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2" r:id="rId6"/>
    <p:sldId id="263" r:id="rId7"/>
    <p:sldId id="260" r:id="rId8"/>
    <p:sldId id="264" r:id="rId9"/>
    <p:sldId id="266" r:id="rId10"/>
    <p:sldId id="265" r:id="rId11"/>
    <p:sldId id="261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264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package" Target="../embeddings/_________Microsoft_Visio5511.vsdx"/><Relationship Id="rId7" Type="http://schemas.openxmlformats.org/officeDocument/2006/relationships/package" Target="../embeddings/_________Microsoft_Visio66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4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Дерева рішень </a:t>
            </a:r>
            <a:r>
              <a:rPr lang="uk-UA" sz="4400" noProof="0" dirty="0" smtClean="0"/>
              <a:t>та</a:t>
            </a:r>
            <a:r>
              <a:rPr lang="uk-UA" sz="4400" dirty="0" smtClean="0"/>
              <a:t> ансамблі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58E42A2-2182-4E69-8F51-FDD66902D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 smtClean="0"/>
              <a:t>Стекінг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BA79DA98-7A06-46B4-971E-1ECB5C0E37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uk-UA" noProof="0" dirty="0" err="1" smtClean="0"/>
              <a:t>Стекінг</a:t>
            </a:r>
            <a:r>
              <a:rPr lang="uk-UA" noProof="0" dirty="0" smtClean="0"/>
              <a:t> – ще один спосіб об’єднання класифікаторів, що вводить поняття мета-алгоритму навчання. На відміну від </a:t>
            </a:r>
            <a:r>
              <a:rPr lang="uk-UA" noProof="0" dirty="0" err="1" smtClean="0"/>
              <a:t>беггінга</a:t>
            </a:r>
            <a:r>
              <a:rPr lang="uk-UA" noProof="0" dirty="0" smtClean="0"/>
              <a:t> та </a:t>
            </a:r>
            <a:r>
              <a:rPr lang="uk-UA" noProof="0" dirty="0" err="1" smtClean="0"/>
              <a:t>бустінга</a:t>
            </a:r>
            <a:r>
              <a:rPr lang="uk-UA" noProof="0" dirty="0" smtClean="0"/>
              <a:t>, тут використовуються класифікатори різної природи. Алгоритм </a:t>
            </a:r>
            <a:r>
              <a:rPr lang="uk-UA" noProof="0" dirty="0" err="1" smtClean="0"/>
              <a:t>стекінгу</a:t>
            </a:r>
            <a:r>
              <a:rPr lang="uk-UA" noProof="0" dirty="0" smtClean="0"/>
              <a:t> наступний: </a:t>
            </a:r>
          </a:p>
          <a:p>
            <a:pPr marL="0" indent="0">
              <a:buNone/>
            </a:pPr>
            <a:r>
              <a:rPr lang="uk-UA" noProof="0" dirty="0" smtClean="0"/>
              <a:t>1) розбити навчальну вибірку на дві підмножини, що не перетинаються </a:t>
            </a:r>
          </a:p>
          <a:p>
            <a:pPr marL="0" indent="0">
              <a:buNone/>
            </a:pPr>
            <a:r>
              <a:rPr lang="uk-UA" noProof="0" dirty="0" smtClean="0"/>
              <a:t>2) навчити кілька базових класифікаторів на першій підмножині </a:t>
            </a:r>
          </a:p>
          <a:p>
            <a:pPr marL="0" indent="0">
              <a:buNone/>
            </a:pPr>
            <a:r>
              <a:rPr lang="uk-UA" noProof="0" dirty="0" smtClean="0"/>
              <a:t>3) протестувати базові класифікатори на другій підмножині </a:t>
            </a:r>
          </a:p>
          <a:p>
            <a:pPr marL="0" indent="0">
              <a:buNone/>
            </a:pPr>
            <a:r>
              <a:rPr lang="uk-UA" noProof="0" dirty="0" smtClean="0"/>
              <a:t>4) використовуючи розрахункові результати з попереднього пункту як вхідні дані, а справжні класи об’єктів як вихід, навчити мета-алгоритм</a:t>
            </a:r>
          </a:p>
          <a:p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9515701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5F8FB01-EF1A-4C6A-B5FF-0ACD94CE26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ереваги і недоліки розглянутих моделей</a:t>
            </a:r>
            <a:endParaRPr lang="uk-UA" noProof="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="" xmlns:a16="http://schemas.microsoft.com/office/drawing/2014/main" id="{EEB2CF88-C8D0-4FF4-A356-FA9D1CD6AE1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5371331"/>
              </p:ext>
            </p:extLst>
          </p:nvPr>
        </p:nvGraphicFramePr>
        <p:xfrm>
          <a:off x="838200" y="1690687"/>
          <a:ext cx="10515601" cy="47034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7922">
                  <a:extLst>
                    <a:ext uri="{9D8B030D-6E8A-4147-A177-3AD203B41FA5}">
                      <a16:colId xmlns="" xmlns:a16="http://schemas.microsoft.com/office/drawing/2014/main" val="819801416"/>
                    </a:ext>
                  </a:extLst>
                </a:gridCol>
                <a:gridCol w="4339305">
                  <a:extLst>
                    <a:ext uri="{9D8B030D-6E8A-4147-A177-3AD203B41FA5}">
                      <a16:colId xmlns="" xmlns:a16="http://schemas.microsoft.com/office/drawing/2014/main" val="3873726813"/>
                    </a:ext>
                  </a:extLst>
                </a:gridCol>
                <a:gridCol w="3968374">
                  <a:extLst>
                    <a:ext uri="{9D8B030D-6E8A-4147-A177-3AD203B41FA5}">
                      <a16:colId xmlns="" xmlns:a16="http://schemas.microsoft.com/office/drawing/2014/main" val="3363989426"/>
                    </a:ext>
                  </a:extLst>
                </a:gridCol>
              </a:tblGrid>
              <a:tr h="433394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effectLst/>
                        </a:rPr>
                        <a:t>Модель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2000" b="1" dirty="0">
                          <a:effectLst/>
                        </a:rPr>
                        <a:t>Переваг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2000" b="1" dirty="0">
                          <a:effectLst/>
                        </a:rPr>
                        <a:t>Недолік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="" xmlns:a16="http://schemas.microsoft.com/office/drawing/2014/main" val="3434371230"/>
                  </a:ext>
                </a:extLst>
              </a:tr>
              <a:tr h="961592">
                <a:tc>
                  <a:txBody>
                    <a:bodyPr/>
                    <a:lstStyle/>
                    <a:p>
                      <a:r>
                        <a:rPr lang="uk-UA" sz="2000">
                          <a:effectLst/>
                        </a:rPr>
                        <a:t>Л</a:t>
                      </a:r>
                      <a:r>
                        <a:rPr lang="ru-RU" sz="2000">
                          <a:effectLst/>
                        </a:rPr>
                        <a:t>інійна регресія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ацює на вибірках будь-якого обсягу, дозволяє оцінити знач</a:t>
                      </a:r>
                      <a:r>
                        <a:rPr lang="uk-UA" sz="2000">
                          <a:effectLst/>
                        </a:rPr>
                        <a:t>ущість</a:t>
                      </a:r>
                      <a:r>
                        <a:rPr lang="ru-RU" sz="2000">
                          <a:effectLst/>
                        </a:rPr>
                        <a:t> факторів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ипущення лінійності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3239707265"/>
                  </a:ext>
                </a:extLst>
              </a:tr>
              <a:tr h="697492">
                <a:tc>
                  <a:txBody>
                    <a:bodyPr/>
                    <a:lstStyle/>
                    <a:p>
                      <a:r>
                        <a:rPr lang="uk-UA" sz="2000" dirty="0">
                          <a:effectLst/>
                        </a:rPr>
                        <a:t>П</a:t>
                      </a:r>
                      <a:r>
                        <a:rPr lang="ru-RU" sz="2000" dirty="0" err="1">
                          <a:effectLst/>
                        </a:rPr>
                        <a:t>оліноміальна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регресія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ацює на вибірках будь-якого обсягу, враховує нелінійніст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Необхідність вручну підбирати ст</a:t>
                      </a:r>
                      <a:r>
                        <a:rPr lang="uk-UA" sz="2000">
                          <a:effectLst/>
                        </a:rPr>
                        <a:t>у</a:t>
                      </a:r>
                      <a:r>
                        <a:rPr lang="ru-RU" sz="2000">
                          <a:effectLst/>
                        </a:rPr>
                        <a:t>п</a:t>
                      </a:r>
                      <a:r>
                        <a:rPr lang="en-US" sz="2000">
                          <a:effectLst/>
                        </a:rPr>
                        <a:t>i</a:t>
                      </a:r>
                      <a:r>
                        <a:rPr lang="ru-RU" sz="2000">
                          <a:effectLst/>
                        </a:rPr>
                        <a:t>нь полінома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2544827054"/>
                  </a:ext>
                </a:extLst>
              </a:tr>
              <a:tr h="1225690">
                <a:tc>
                  <a:txBody>
                    <a:bodyPr/>
                    <a:lstStyle/>
                    <a:p>
                      <a:r>
                        <a:rPr lang="uk-UA" sz="2000">
                          <a:effectLst/>
                        </a:rPr>
                        <a:t>Д</a:t>
                      </a:r>
                      <a:r>
                        <a:rPr lang="ru-RU" sz="2000">
                          <a:effectLst/>
                        </a:rPr>
                        <a:t>ерева рішен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Добре інтерпретуються, не потребують шкалювання, дозволяють моделювати лінійні </a:t>
                      </a:r>
                      <a:r>
                        <a:rPr lang="uk-UA" sz="2000">
                          <a:effectLst/>
                        </a:rPr>
                        <a:t>та</a:t>
                      </a:r>
                      <a:r>
                        <a:rPr lang="ru-RU" sz="2000">
                          <a:effectLst/>
                        </a:rPr>
                        <a:t> нелінійні залежності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огано працюють на малих вибірках, велика ймовірність перенавчання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1326263526"/>
                  </a:ext>
                </a:extLst>
              </a:tr>
              <a:tr h="1225690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Випадковий ліс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Висока точність, особливо </a:t>
                      </a:r>
                      <a:r>
                        <a:rPr lang="uk-UA" sz="2000">
                          <a:effectLst/>
                        </a:rPr>
                        <a:t>у разі</a:t>
                      </a:r>
                      <a:r>
                        <a:rPr lang="ru-RU" sz="2000">
                          <a:effectLst/>
                        </a:rPr>
                        <a:t> моделюванн</a:t>
                      </a:r>
                      <a:r>
                        <a:rPr lang="uk-UA" sz="2000">
                          <a:effectLst/>
                        </a:rPr>
                        <a:t>я </a:t>
                      </a:r>
                      <a:r>
                        <a:rPr lang="ru-RU" sz="2000">
                          <a:effectLst/>
                        </a:rPr>
                        <a:t>нелінійних залежностей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uk-UA" sz="2000" dirty="0">
                          <a:effectLst/>
                        </a:rPr>
                        <a:t>Н</a:t>
                      </a:r>
                      <a:r>
                        <a:rPr lang="ru-RU" sz="2000" dirty="0">
                          <a:effectLst/>
                        </a:rPr>
                        <a:t>е </a:t>
                      </a:r>
                      <a:r>
                        <a:rPr lang="ru-RU" sz="2000" dirty="0" err="1">
                          <a:effectLst/>
                        </a:rPr>
                        <a:t>інтерпретуються</a:t>
                      </a:r>
                      <a:r>
                        <a:rPr lang="ru-RU" sz="2000" dirty="0">
                          <a:effectLst/>
                        </a:rPr>
                        <a:t>, легко </a:t>
                      </a:r>
                      <a:r>
                        <a:rPr lang="ru-RU" sz="2000" dirty="0" err="1">
                          <a:effectLst/>
                        </a:rPr>
                        <a:t>перенавчаються</a:t>
                      </a:r>
                      <a:r>
                        <a:rPr lang="ru-RU" sz="2000" dirty="0">
                          <a:effectLst/>
                        </a:rPr>
                        <a:t>, </a:t>
                      </a:r>
                      <a:r>
                        <a:rPr lang="ru-RU" sz="2000" dirty="0" err="1">
                          <a:effectLst/>
                        </a:rPr>
                        <a:t>потрібно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вручну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підбирати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кількість</a:t>
                      </a:r>
                      <a:r>
                        <a:rPr lang="ru-RU" sz="2000" dirty="0">
                          <a:effectLst/>
                        </a:rPr>
                        <a:t> дерев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371307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52352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ерево рішень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Дерево рішень (</a:t>
            </a:r>
            <a:r>
              <a:rPr lang="uk-UA" sz="2400" noProof="0" dirty="0" err="1" smtClean="0"/>
              <a:t>decision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tree</a:t>
            </a:r>
            <a:r>
              <a:rPr lang="uk-UA" sz="2400" noProof="0" dirty="0" smtClean="0"/>
              <a:t>) – об’єднання логічних правил типу «ЯКЩО ... ТО ...» (</a:t>
            </a:r>
            <a:r>
              <a:rPr lang="uk-UA" sz="2400" noProof="0" dirty="0" err="1" smtClean="0"/>
              <a:t>if-then</a:t>
            </a:r>
            <a:r>
              <a:rPr lang="uk-UA" sz="2400" noProof="0" dirty="0" smtClean="0"/>
              <a:t>) в структуру «дерева», створюючи ієрархічну структуру правил. </a:t>
            </a:r>
          </a:p>
          <a:p>
            <a:r>
              <a:rPr lang="uk-UA" sz="2400" noProof="0" dirty="0" smtClean="0"/>
              <a:t>Дерево рішень складається з вузлів, де проводиться перевірка умови і листя, що вказують на клас або його середнє значення.</a:t>
            </a:r>
          </a:p>
          <a:p>
            <a:r>
              <a:rPr lang="uk-UA" sz="2400" noProof="0" dirty="0" smtClean="0"/>
              <a:t>Під час побудови дерева рішень обчислюється приріст інформації на основі оцінки ентропії. Чим вище ентропія, тим менше впорядкована система і навпаки. </a:t>
            </a:r>
          </a:p>
          <a:p>
            <a:r>
              <a:rPr lang="uk-UA" sz="2400" noProof="0" dirty="0" smtClean="0"/>
              <a:t>Ентропія </a:t>
            </a:r>
            <a:r>
              <a:rPr lang="uk-UA" sz="2400" noProof="0" dirty="0" err="1" smtClean="0"/>
              <a:t>Шеннона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Shannon</a:t>
            </a:r>
            <a:r>
              <a:rPr lang="uk-UA" sz="2400" noProof="0" dirty="0" smtClean="0"/>
              <a:t>) визначається для системи з N можливими станами так: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е </a:t>
            </a:r>
            <a:r>
              <a:rPr lang="uk-UA" sz="2400" noProof="0" dirty="0" err="1" smtClean="0"/>
              <a:t>p</a:t>
            </a:r>
            <a:r>
              <a:rPr lang="uk-UA" sz="2400" baseline="-25000" noProof="0" dirty="0" err="1" smtClean="0"/>
              <a:t>i</a:t>
            </a:r>
            <a:r>
              <a:rPr lang="uk-UA" sz="2400" noProof="0" dirty="0" smtClean="0"/>
              <a:t> – ймовірності знаходження системи в i-му стані.</a:t>
            </a:r>
            <a:endParaRPr lang="uk-UA" sz="2400" noProof="0" dirty="0"/>
          </a:p>
        </p:txBody>
      </p:sp>
      <p:pic>
        <p:nvPicPr>
          <p:cNvPr id="6" name="image37.png">
            <a:extLst>
              <a:ext uri="{FF2B5EF4-FFF2-40B4-BE49-F238E27FC236}">
                <a16:creationId xmlns="" xmlns:a16="http://schemas.microsoft.com/office/drawing/2014/main" id="{477BDAC3-BCCC-49E3-918B-8BC7A8D5F588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832968" y="5130142"/>
            <a:ext cx="3029774" cy="535791"/>
          </a:xfrm>
          <a:prstGeom prst="rect">
            <a:avLst/>
          </a:prstGeom>
          <a:ln/>
        </p:spPr>
      </p:pic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73676834-8F7E-4B2C-B453-DE559D4CCD37}"/>
              </a:ext>
            </a:extLst>
          </p:cNvPr>
          <p:cNvSpPr txBox="1"/>
          <p:nvPr/>
        </p:nvSpPr>
        <p:spPr>
          <a:xfrm>
            <a:off x="5662552" y="0"/>
            <a:ext cx="6529448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В задачах </a:t>
            </a:r>
            <a:r>
              <a:rPr lang="ru-RU" sz="2000" dirty="0" err="1"/>
              <a:t>регресії</a:t>
            </a:r>
            <a:r>
              <a:rPr lang="ru-RU" sz="2000" dirty="0"/>
              <a:t> у </a:t>
            </a:r>
            <a:r>
              <a:rPr lang="ru-RU" sz="2000" dirty="0" err="1"/>
              <a:t>вузлах</a:t>
            </a:r>
            <a:r>
              <a:rPr lang="ru-RU" sz="2000" dirty="0"/>
              <a:t> </a:t>
            </a:r>
            <a:r>
              <a:rPr lang="ru-RU" sz="2000" dirty="0" err="1"/>
              <a:t>рішень</a:t>
            </a:r>
            <a:r>
              <a:rPr lang="ru-RU" sz="2000" dirty="0"/>
              <a:t> </a:t>
            </a:r>
            <a:r>
              <a:rPr lang="ru-RU" sz="2000" dirty="0" err="1"/>
              <a:t>розраховується</a:t>
            </a:r>
            <a:r>
              <a:rPr lang="ru-RU" sz="2000" dirty="0"/>
              <a:t> </a:t>
            </a:r>
            <a:r>
              <a:rPr lang="ru-RU" sz="2000" dirty="0" err="1"/>
              <a:t>середнє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</a:t>
            </a:r>
            <a:r>
              <a:rPr lang="ru-RU" sz="2000" dirty="0" err="1"/>
              <a:t>всіх</a:t>
            </a:r>
            <a:r>
              <a:rPr lang="ru-RU" sz="2000" dirty="0"/>
              <a:t> </a:t>
            </a:r>
            <a:r>
              <a:rPr lang="ru-RU" sz="2000" dirty="0" err="1"/>
              <a:t>елементів</a:t>
            </a:r>
            <a:r>
              <a:rPr lang="ru-RU" sz="2000" dirty="0"/>
              <a:t>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потрапили</a:t>
            </a:r>
            <a:r>
              <a:rPr lang="ru-RU" sz="2000" dirty="0"/>
              <a:t> до </a:t>
            </a:r>
            <a:r>
              <a:rPr lang="ru-RU" sz="2000" dirty="0" err="1"/>
              <a:t>цього</a:t>
            </a:r>
            <a:r>
              <a:rPr lang="ru-RU" sz="2000" dirty="0"/>
              <a:t> </a:t>
            </a:r>
            <a:r>
              <a:rPr lang="ru-RU" sz="2000" dirty="0" err="1"/>
              <a:t>класу</a:t>
            </a:r>
            <a:r>
              <a:rPr lang="ru-RU" sz="2000" dirty="0"/>
              <a:t>. Як </a:t>
            </a:r>
            <a:r>
              <a:rPr lang="ru-RU" sz="2000" dirty="0" err="1"/>
              <a:t>прогнозне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</a:t>
            </a:r>
            <a:r>
              <a:rPr lang="ru-RU" sz="2000" dirty="0" err="1"/>
              <a:t>елемента</a:t>
            </a:r>
            <a:r>
              <a:rPr lang="ru-RU" sz="2000" dirty="0"/>
              <a:t> </a:t>
            </a:r>
            <a:r>
              <a:rPr lang="ru-RU" sz="2000" dirty="0" err="1"/>
              <a:t>обирається</a:t>
            </a:r>
            <a:r>
              <a:rPr lang="ru-RU" sz="2000" dirty="0"/>
              <a:t> </a:t>
            </a:r>
            <a:r>
              <a:rPr lang="ru-RU" sz="2000" dirty="0" err="1"/>
              <a:t>середнє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типового для </a:t>
            </a:r>
            <a:r>
              <a:rPr lang="ru-RU" sz="2000" dirty="0" err="1"/>
              <a:t>нього</a:t>
            </a:r>
            <a:r>
              <a:rPr lang="ru-RU" sz="2000" dirty="0"/>
              <a:t> </a:t>
            </a:r>
            <a:r>
              <a:rPr lang="ru-RU" sz="2000" dirty="0" err="1"/>
              <a:t>класу</a:t>
            </a:r>
            <a:r>
              <a:rPr lang="ru-RU" sz="2000" dirty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нцип жадібної максимізації приросту інформації </a:t>
            </a:r>
            <a:endParaRPr lang="uk-UA" noProof="0" dirty="0"/>
          </a:p>
        </p:txBody>
      </p:sp>
      <p:sp>
        <p:nvSpPr>
          <p:cNvPr id="5" name="Объект 4">
            <a:extLst>
              <a:ext uri="{FF2B5EF4-FFF2-40B4-BE49-F238E27FC236}">
                <a16:creationId xmlns="" xmlns:a16="http://schemas.microsoft.com/office/drawing/2014/main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алгоритмів побудови дерева рішень є принцип жадібної максимізації приросту інформації – на кожному кроці вибирається та ознака, за якою під час розподілу приріст інформації виявляється найбільшим. </a:t>
            </a:r>
          </a:p>
          <a:p>
            <a:r>
              <a:rPr lang="uk-UA" sz="2400" noProof="0" dirty="0" smtClean="0"/>
              <a:t>Далі процедура повторюється </a:t>
            </a:r>
            <a:r>
              <a:rPr lang="uk-UA" sz="2400" noProof="0" dirty="0" err="1" smtClean="0"/>
              <a:t>рекурсивно</a:t>
            </a:r>
            <a:r>
              <a:rPr lang="uk-UA" sz="2400" noProof="0" dirty="0" smtClean="0"/>
              <a:t>, поки ентропія не буде дорівнювати нулю або якійсь малій величині (якщо дерево не підлаштовується ідеально під навчальну вибірку, щоб уникнути перенавчання). </a:t>
            </a:r>
          </a:p>
          <a:p>
            <a:r>
              <a:rPr lang="uk-UA" sz="2400" noProof="0" dirty="0" smtClean="0"/>
              <a:t>У різних алгоритмах застосовуються різні евристики для «ранньої зупинки» або «відсікання», щоб уникнути побудови перенавченого дерева.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0283" y="9793"/>
            <a:ext cx="8051717" cy="14684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000" noProof="0" dirty="0" smtClean="0"/>
              <a:t>Нехай є 10 куль, п’ять з яких білі, п’ять – чорні. </a:t>
            </a:r>
          </a:p>
          <a:p>
            <a:pPr marL="0" indent="0">
              <a:buNone/>
            </a:pPr>
            <a:r>
              <a:rPr lang="uk-UA" sz="2000" noProof="0" dirty="0" smtClean="0"/>
              <a:t>Вони розміщені послідовно, і потрібно побудувати класифікатор для передбачення кольору кулі.</a:t>
            </a:r>
            <a:endParaRPr lang="uk-UA" sz="2000" noProof="0" dirty="0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="" xmlns:a16="http://schemas.microsoft.com/office/drawing/2014/main" id="{E9769A51-B9B6-4D28-9755-0C5EE8CA77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871913"/>
              </p:ext>
            </p:extLst>
          </p:nvPr>
        </p:nvGraphicFramePr>
        <p:xfrm>
          <a:off x="6096000" y="995732"/>
          <a:ext cx="57531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r:id="rId3" imgW="6263499" imgH="982849" progId="Visio.Drawing.15">
                  <p:embed/>
                </p:oleObj>
              </mc:Choice>
              <mc:Fallback>
                <p:oleObj r:id="rId3" imgW="6263499" imgH="982849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995732"/>
                        <a:ext cx="5753100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2">
                <a:extLst>
                  <a:ext uri="{FF2B5EF4-FFF2-40B4-BE49-F238E27FC236}">
                    <a16:creationId xmlns="" xmlns:a16="http://schemas.microsoft.com/office/drawing/2014/main" id="{088417E6-80C9-4A13-8616-F68AD9668CE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2027657"/>
                <a:ext cx="6536377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ru-RU" sz="2400" dirty="0"/>
                  <a:t>На початковому </a:t>
                </a:r>
                <a:r>
                  <a:rPr lang="ru-RU" sz="2400" dirty="0" err="1"/>
                  <a:t>етапі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ентропія</a:t>
                </a:r>
                <a:r>
                  <a:rPr lang="ru-RU" sz="2400" dirty="0"/>
                  <a:t> </a:t>
                </a:r>
                <a:r>
                  <a:rPr lang="ru-RU" sz="2400" dirty="0" err="1"/>
                  <a:t>системи</a:t>
                </a:r>
                <a:r>
                  <a:rPr lang="ru-RU" sz="2400" dirty="0"/>
                  <a:t> максимальна і </a:t>
                </a:r>
                <a:r>
                  <a:rPr lang="ru-RU" sz="2400" dirty="0" err="1"/>
                  <a:t>дорівнює</a:t>
                </a:r>
                <a:r>
                  <a:rPr lang="ru-RU" sz="2400" dirty="0"/>
                  <a:t> 1.</a:t>
                </a:r>
              </a:p>
              <a:p>
                <a:r>
                  <a:rPr lang="ru-RU" sz="2400" dirty="0" err="1"/>
                  <a:t>Проведемо</a:t>
                </a:r>
                <a:r>
                  <a:rPr lang="ru-RU" sz="2400" dirty="0"/>
                  <a:t> перший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5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[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]=</m:t>
                          </m:r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72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Други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9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Треті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4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[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]=</m:t>
                          </m:r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81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</m:t>
                      </m:r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Четверти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3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1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2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uk-UA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ru-RU" sz="18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088417E6-80C9-4A13-8616-F68AD9668C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027657"/>
                <a:ext cx="6536377" cy="4351338"/>
              </a:xfrm>
              <a:prstGeom prst="rect">
                <a:avLst/>
              </a:prstGeom>
              <a:blipFill>
                <a:blip r:embed="rId6"/>
                <a:stretch>
                  <a:fillRect l="-1493" t="-1964" b="-1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2">
            <a:extLst>
              <a:ext uri="{FF2B5EF4-FFF2-40B4-BE49-F238E27FC236}">
                <a16:creationId xmlns="" xmlns:a16="http://schemas.microsoft.com/office/drawing/2014/main" id="{544D5A30-A9AD-4593-98B4-F2B95A83A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946" y="26513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="" xmlns:a16="http://schemas.microsoft.com/office/drawing/2014/main" id="{608F7747-A223-4A15-A5D6-3BB32E097C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797932"/>
              </p:ext>
            </p:extLst>
          </p:nvPr>
        </p:nvGraphicFramePr>
        <p:xfrm>
          <a:off x="6721433" y="2397236"/>
          <a:ext cx="5029015" cy="37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r:id="rId7" imgW="4343541" imgH="3223064" progId="Visio.Drawing.15">
                  <p:embed/>
                </p:oleObj>
              </mc:Choice>
              <mc:Fallback>
                <p:oleObj r:id="rId7" imgW="4343541" imgH="3223064" progId="Visio.Drawing.1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433" y="2397236"/>
                        <a:ext cx="5029015" cy="3727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649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A825C23-004F-43D5-8E9D-DBA61545E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нсамблі 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08AE945B-07C3-4B72-80C1-7AFFB23462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b="1" noProof="0" dirty="0" smtClean="0"/>
              <a:t>Ансамблі</a:t>
            </a:r>
            <a:r>
              <a:rPr lang="uk-UA" sz="2400" noProof="0" dirty="0" smtClean="0"/>
              <a:t> – поєднання кількох алгоритмів, які навчаються одночасно та виправляють помилки один одного. 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Серед ансамблевих методів розглянемо три:</a:t>
            </a:r>
          </a:p>
          <a:p>
            <a:r>
              <a:rPr lang="uk-UA" sz="2400" noProof="0" dirty="0" err="1" smtClean="0"/>
              <a:t>беггінг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bagging</a:t>
            </a:r>
            <a:r>
              <a:rPr lang="uk-UA" sz="2400" noProof="0" dirty="0" smtClean="0"/>
              <a:t>, </a:t>
            </a:r>
            <a:r>
              <a:rPr lang="uk-UA" sz="2400" noProof="0" dirty="0" err="1" smtClean="0"/>
              <a:t>bootstrap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ggregating</a:t>
            </a:r>
            <a:r>
              <a:rPr lang="uk-UA" sz="2400" noProof="0" dirty="0" smtClean="0"/>
              <a:t>)</a:t>
            </a:r>
          </a:p>
          <a:p>
            <a:r>
              <a:rPr lang="uk-UA" sz="2400" noProof="0" dirty="0" err="1" smtClean="0"/>
              <a:t>бустінг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boosting</a:t>
            </a:r>
            <a:r>
              <a:rPr lang="uk-UA" sz="2400" noProof="0" dirty="0" smtClean="0"/>
              <a:t>)</a:t>
            </a:r>
          </a:p>
          <a:p>
            <a:r>
              <a:rPr lang="uk-UA" sz="2400" noProof="0" dirty="0" err="1" smtClean="0"/>
              <a:t>стекінг</a:t>
            </a:r>
            <a:endParaRPr lang="uk-UA" sz="2400" noProof="0" dirty="0" smtClean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708992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7E4611EC-431A-4052-A5EE-858D0A9BA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 smtClean="0"/>
              <a:t>Беггінг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438986CC-C3BD-4652-83E7-1901748471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Ідея </a:t>
            </a:r>
            <a:r>
              <a:rPr lang="uk-UA" sz="2400" noProof="0" dirty="0" err="1" smtClean="0"/>
              <a:t>беггінга</a:t>
            </a:r>
            <a:r>
              <a:rPr lang="uk-UA" sz="2400" noProof="0" dirty="0" smtClean="0"/>
              <a:t> полягає в тому, що при відсутності великої навчальної вибірки можна створювати багато випадкових вибірок з вихідної простим вибором з заміщенням. </a:t>
            </a:r>
          </a:p>
          <a:p>
            <a:r>
              <a:rPr lang="uk-UA" sz="2400" noProof="0" dirty="0" smtClean="0"/>
              <a:t>Хоча елементи в вибірках можуть перетинатися або дублюватися, на практиці результати об’єднання з багатьох вибірок виявляються точнішими. </a:t>
            </a:r>
          </a:p>
          <a:p>
            <a:r>
              <a:rPr lang="uk-UA" sz="2400" noProof="0" dirty="0" smtClean="0"/>
              <a:t>Метод об’єднує результати передбачення різних класифікаторів, які навчено на випадкових підмножинах. </a:t>
            </a:r>
          </a:p>
          <a:p>
            <a:r>
              <a:rPr lang="uk-UA" sz="2400" dirty="0" err="1" smtClean="0"/>
              <a:t>Беггінг</a:t>
            </a:r>
            <a:r>
              <a:rPr lang="uk-UA" sz="2400" dirty="0" smtClean="0"/>
              <a:t> </a:t>
            </a:r>
            <a:r>
              <a:rPr lang="uk-UA" sz="2400" dirty="0"/>
              <a:t>ефективний на малих вибірках, коли видалення навіть малої частини навчальних об’єктів призводить до побудови істотно різних моделей.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11136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Випадковий ліс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Випадковий </a:t>
            </a:r>
            <a:r>
              <a:rPr lang="uk-UA" sz="2400" noProof="0" dirty="0" smtClean="0"/>
              <a:t>ліс – одна з реалізацій </a:t>
            </a:r>
            <a:r>
              <a:rPr lang="uk-UA" sz="2400" noProof="0" dirty="0" err="1" smtClean="0"/>
              <a:t>беггінга</a:t>
            </a:r>
            <a:r>
              <a:rPr lang="uk-UA" sz="2400" noProof="0" dirty="0" smtClean="0"/>
              <a:t>, коли на основі вихідної вибірки створюється багато </a:t>
            </a:r>
            <a:r>
              <a:rPr lang="uk-UA" sz="2400" noProof="0" dirty="0" smtClean="0"/>
              <a:t>випадкових підвибірок. </a:t>
            </a:r>
            <a:r>
              <a:rPr lang="uk-UA" sz="2400" noProof="0" dirty="0" smtClean="0"/>
              <a:t>Модель навчається на кожній підвибірці, підсумки роботи усіх моделей </a:t>
            </a:r>
            <a:r>
              <a:rPr lang="uk-UA" sz="2400" noProof="0" dirty="0" err="1" smtClean="0"/>
              <a:t>усереднюються</a:t>
            </a:r>
            <a:r>
              <a:rPr lang="uk-UA" sz="2400" noProof="0" dirty="0" smtClean="0"/>
              <a:t>. </a:t>
            </a:r>
          </a:p>
          <a:p>
            <a:r>
              <a:rPr lang="uk-UA" sz="2400" noProof="0" dirty="0" smtClean="0"/>
              <a:t>Ефективність </a:t>
            </a:r>
            <a:r>
              <a:rPr lang="uk-UA" sz="2400" noProof="0" dirty="0" smtClean="0"/>
              <a:t>в</a:t>
            </a:r>
            <a:r>
              <a:rPr lang="uk-UA" sz="2400" dirty="0" err="1" smtClean="0"/>
              <a:t>ипадкового</a:t>
            </a:r>
            <a:r>
              <a:rPr lang="uk-UA" sz="2400" dirty="0" smtClean="0"/>
              <a:t> лісу </a:t>
            </a:r>
            <a:r>
              <a:rPr lang="uk-UA" sz="2400" dirty="0"/>
              <a:t>досягається </a:t>
            </a:r>
            <a:r>
              <a:rPr lang="uk-UA" sz="2400" noProof="0" dirty="0" smtClean="0"/>
              <a:t>завдяки тому, що базові алгоритми, що пройшли навчання на різних підвибірках, виходять досить різними, їхні помилки взаємно </a:t>
            </a:r>
            <a:r>
              <a:rPr lang="uk-UA" sz="2400" noProof="0" dirty="0" smtClean="0"/>
              <a:t>компенсуються.</a:t>
            </a:r>
            <a:r>
              <a:rPr lang="uk-UA" sz="2400" dirty="0" smtClean="0"/>
              <a:t> Тобто алгоритм рекомендовано використовувати, коли </a:t>
            </a:r>
            <a:r>
              <a:rPr lang="uk-UA" sz="2400" dirty="0"/>
              <a:t>малі зміни в початковій вибірці призводять до суттєвих змін класифікації</a:t>
            </a:r>
            <a:r>
              <a:rPr lang="uk-UA" sz="2400" dirty="0" smtClean="0"/>
              <a:t>.</a:t>
            </a:r>
            <a:endParaRPr lang="en-US" sz="2400" dirty="0" smtClean="0"/>
          </a:p>
          <a:p>
            <a:r>
              <a:rPr lang="uk-UA" sz="2400" dirty="0" smtClean="0"/>
              <a:t>Крім </a:t>
            </a:r>
            <a:r>
              <a:rPr lang="uk-UA" sz="2400" dirty="0"/>
              <a:t>того, об’єкти-викиди можуть не потрапляти до деяких навчальних підвибірок. </a:t>
            </a:r>
            <a:endParaRPr lang="en-US" sz="240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F1E4A76-8894-49B1-BD5D-502148C3E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 smtClean="0"/>
              <a:t>Бустінг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DA547F3F-CD24-4492-B1DC-016FA9A7D4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uk-UA" noProof="0" dirty="0" err="1" smtClean="0"/>
              <a:t>Бустінг</a:t>
            </a:r>
            <a:r>
              <a:rPr lang="uk-UA" noProof="0" dirty="0" smtClean="0"/>
              <a:t> – це процедура послідовної композиції алгоритмів машинного навчання, коли кожен наступний алгоритм прагне компенсувати недоліки композиції попередніх алгоритмів. </a:t>
            </a:r>
          </a:p>
          <a:p>
            <a:r>
              <a:rPr lang="uk-UA" noProof="0" dirty="0" smtClean="0"/>
              <a:t>Тут також робляться вибірки даних, проте вже не за випадковою ознакою. Тепер кожна наступна вибірка складається з тих даних, на яких помилився попередній алгоритм. </a:t>
            </a:r>
          </a:p>
          <a:p>
            <a:r>
              <a:rPr lang="uk-UA" noProof="0" dirty="0" err="1" smtClean="0"/>
              <a:t>Бустінг</a:t>
            </a:r>
            <a:r>
              <a:rPr lang="uk-UA" noProof="0" dirty="0" smtClean="0"/>
              <a:t> над вирішальними деревами вважається одним з найбільш ефективних методів з точки зору якості класифікації. У багатьох експериментах спостерігалося практично необмежене зменшення частоти помилок на незалежній тестовій вибірці в міру нарощування композиції. </a:t>
            </a:r>
          </a:p>
          <a:p>
            <a:r>
              <a:rPr lang="uk-UA" noProof="0" dirty="0" smtClean="0"/>
              <a:t>Більш того, якість на тестовій вибірці часто продовжує поліпшуватися навіть після досягнення безпомилкового розпізнавання всієї навчальної вибірки.</a:t>
            </a:r>
          </a:p>
          <a:p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3373996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CatBoost</a:t>
            </a:r>
            <a:endParaRPr lang="uk-U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atBoost</a:t>
            </a:r>
            <a:r>
              <a:rPr lang="en-US" dirty="0"/>
              <a:t> - </a:t>
            </a:r>
            <a:r>
              <a:rPr lang="uk-UA" dirty="0"/>
              <a:t>метод машинного навчання, заснований на градієнтному </a:t>
            </a:r>
            <a:r>
              <a:rPr lang="uk-UA" dirty="0" err="1"/>
              <a:t>бустінге</a:t>
            </a:r>
            <a:r>
              <a:rPr lang="uk-UA" dirty="0"/>
              <a:t> (</a:t>
            </a:r>
            <a:r>
              <a:rPr lang="uk-UA" dirty="0" err="1"/>
              <a:t>англ</a:t>
            </a:r>
            <a:r>
              <a:rPr lang="uk-UA" dirty="0"/>
              <a:t>. </a:t>
            </a:r>
            <a:r>
              <a:rPr lang="en-US" dirty="0"/>
              <a:t>Gradient boosting) </a:t>
            </a:r>
            <a:endParaRPr lang="uk-UA" dirty="0" smtClean="0"/>
          </a:p>
          <a:p>
            <a:r>
              <a:rPr lang="uk-UA" dirty="0" smtClean="0"/>
              <a:t>Перевага </a:t>
            </a:r>
            <a:r>
              <a:rPr lang="uk-UA" dirty="0"/>
              <a:t>бібліотеки </a:t>
            </a:r>
            <a:r>
              <a:rPr lang="en-US" dirty="0" err="1"/>
              <a:t>CatBoost</a:t>
            </a:r>
            <a:r>
              <a:rPr lang="en-US" dirty="0"/>
              <a:t> </a:t>
            </a:r>
            <a:r>
              <a:rPr lang="uk-UA" dirty="0" smtClean="0"/>
              <a:t>- вона </a:t>
            </a:r>
            <a:r>
              <a:rPr lang="uk-UA" dirty="0"/>
              <a:t>однаково добре працює </a:t>
            </a:r>
            <a:r>
              <a:rPr lang="uk-UA" dirty="0" smtClean="0"/>
              <a:t>як </a:t>
            </a:r>
            <a:r>
              <a:rPr lang="uk-UA" dirty="0"/>
              <a:t>з числовими ознаками, так і з категоріальним. </a:t>
            </a:r>
            <a:endParaRPr lang="uk-UA" dirty="0" smtClean="0"/>
          </a:p>
          <a:p>
            <a:r>
              <a:rPr lang="uk-UA" dirty="0" smtClean="0"/>
              <a:t>На </a:t>
            </a:r>
            <a:r>
              <a:rPr lang="uk-UA" dirty="0"/>
              <a:t>відміну від випадкового лісу, який створює дерево рішень для кожної вибірки, </a:t>
            </a:r>
            <a:r>
              <a:rPr lang="uk-UA" dirty="0" smtClean="0"/>
              <a:t>у </a:t>
            </a:r>
            <a:r>
              <a:rPr lang="en-US" dirty="0" err="1"/>
              <a:t>CatBoost</a:t>
            </a:r>
            <a:r>
              <a:rPr lang="en-US" dirty="0"/>
              <a:t> </a:t>
            </a:r>
            <a:r>
              <a:rPr lang="uk-UA" dirty="0" smtClean="0"/>
              <a:t>дерева </a:t>
            </a:r>
            <a:r>
              <a:rPr lang="uk-UA" dirty="0"/>
              <a:t>створюються послідовно. Попередні дерева в моделі не змінюються. Результати попереднього дерева використовуються для поліпшення подальшого. </a:t>
            </a:r>
          </a:p>
        </p:txBody>
      </p:sp>
    </p:spTree>
    <p:extLst>
      <p:ext uri="{BB962C8B-B14F-4D97-AF65-F5344CB8AC3E}">
        <p14:creationId xmlns:p14="http://schemas.microsoft.com/office/powerpoint/2010/main" val="826626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14</TotalTime>
  <Words>812</Words>
  <Application>Microsoft Office PowerPoint</Application>
  <PresentationFormat>Widescreen</PresentationFormat>
  <Paragraphs>73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4</vt:lpstr>
      <vt:lpstr>Дерево рішень </vt:lpstr>
      <vt:lpstr>Принцип жадібної максимізації приросту інформації </vt:lpstr>
      <vt:lpstr>Приклад</vt:lpstr>
      <vt:lpstr>Ансамблі </vt:lpstr>
      <vt:lpstr>Беггінг</vt:lpstr>
      <vt:lpstr>Випадковий ліс</vt:lpstr>
      <vt:lpstr>Бустінг</vt:lpstr>
      <vt:lpstr>CatBoost</vt:lpstr>
      <vt:lpstr>Стекінг</vt:lpstr>
      <vt:lpstr>Переваги і недоліки розглянутих моделей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3</cp:revision>
  <dcterms:created xsi:type="dcterms:W3CDTF">2020-08-21T08:15:31Z</dcterms:created>
  <dcterms:modified xsi:type="dcterms:W3CDTF">2021-09-18T19:24:52Z</dcterms:modified>
</cp:coreProperties>
</file>